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4700" w:rsidRDefault="00184700" w:rsidP="00184700">
      <w:pPr>
        <w:pStyle w:val="Overskrift1"/>
      </w:pPr>
      <w:r>
        <w:t>Arkitektur</w:t>
      </w:r>
      <w:bookmarkStart w:id="0" w:name="_GoBack"/>
      <w:bookmarkEnd w:id="0"/>
    </w:p>
    <w:p w:rsidR="004E37D0" w:rsidRDefault="00184700">
      <w:r>
        <w:object w:dxaOrig="8086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94pt" o:ole="">
            <v:imagedata r:id="rId4" o:title=""/>
          </v:shape>
          <o:OLEObject Type="Embed" ProgID="Visio.Drawing.15" ShapeID="_x0000_i1025" DrawAspect="Content" ObjectID="_1526982622" r:id="rId5"/>
        </w:object>
      </w:r>
    </w:p>
    <w:sectPr w:rsidR="004E37D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D81"/>
    <w:rsid w:val="00184700"/>
    <w:rsid w:val="004E37D0"/>
    <w:rsid w:val="007B0D81"/>
    <w:rsid w:val="00823880"/>
    <w:rsid w:val="00976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42AA5"/>
  <w15:chartTrackingRefBased/>
  <w15:docId w15:val="{639315C7-180C-4946-A4BD-A5FC71418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1847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1847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tegn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Poulsen</dc:creator>
  <cp:keywords/>
  <dc:description/>
  <cp:lastModifiedBy>Dennis Poulsen</cp:lastModifiedBy>
  <cp:revision>2</cp:revision>
  <dcterms:created xsi:type="dcterms:W3CDTF">2016-06-09T11:02:00Z</dcterms:created>
  <dcterms:modified xsi:type="dcterms:W3CDTF">2016-06-09T11:03:00Z</dcterms:modified>
</cp:coreProperties>
</file>